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A8753E" w:rsidP="00B30A9B">
      <w:pPr>
        <w:jc w:val="both"/>
        <w:rPr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8040" cy="2000885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040" cy="2000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TweetRank is an attempt to apply the PageRank algorithm on Twitter statuses (tweets).</w:t>
                            </w:r>
                          </w:p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It uses a different rank calculation which considers attributes such as number of replies/retweets and hashtag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57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" filled="f" stroked="f">
                <v:textbox style="mso-fit-shape-to-text:t">
                  <w:txbxContent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TweetRank is an attempt to apply the PageRank algorithm on Twitter statuses (tweets).</w:t>
                      </w:r>
                    </w:p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It uses a different rank calculation which considers attributes such as number of replies/retweets and hashtags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C05834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C05834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C05834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C05834" w:rsidP="009B50CC">
            <w:pPr>
              <w:pStyle w:val="Compact"/>
              <w:jc w:val="left"/>
              <w:rPr>
                <w:b w:val="0"/>
              </w:rPr>
            </w:pPr>
            <w:hyperlink r:id="rId11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C05834" w:rsidP="00BF6247">
            <w:pPr>
              <w:pStyle w:val="Compact"/>
              <w:jc w:val="left"/>
              <w:rPr>
                <w:b w:val="0"/>
              </w:rPr>
            </w:pPr>
            <w:hyperlink r:id="rId12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170ACA">
      <w:pPr>
        <w:pStyle w:val="Heading1"/>
        <w:spacing w:after="240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A8753E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131D976" wp14:editId="70703CF6">
                <wp:simplePos x="0" y="0"/>
                <wp:positionH relativeFrom="column">
                  <wp:posOffset>750570</wp:posOffset>
                </wp:positionH>
                <wp:positionV relativeFrom="paragraph">
                  <wp:posOffset>4463415</wp:posOffset>
                </wp:positionV>
                <wp:extent cx="4189095" cy="49339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2929" w:rsidRPr="002A582E" w:rsidRDefault="00F72929" w:rsidP="00F72929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nk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computes TweetRank from crawl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59.1pt;margin-top:351.45pt;width:329.85pt;height:38.8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nbqDQIAAPkDAAAOAAAAZHJzL2Uyb0RvYy54bWysU9tu2zAMfR+wfxD0vthJky0x4hRduwwD&#10;ugvQ7gMYWY6FSaImKbG7rx8lp2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" filled="f" stroked="f">
                <v:textbox style="mso-fit-shape-to-text:t">
                  <w:txbxContent>
                    <w:p w:rsidR="00F72929" w:rsidRPr="002A582E" w:rsidRDefault="00F72929" w:rsidP="00F72929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Rank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computes TweetRank from crawler dat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CDF92F2" wp14:editId="48150A62">
                <wp:simplePos x="0" y="0"/>
                <wp:positionH relativeFrom="column">
                  <wp:posOffset>5095875</wp:posOffset>
                </wp:positionH>
                <wp:positionV relativeFrom="paragraph">
                  <wp:posOffset>1334770</wp:posOffset>
                </wp:positionV>
                <wp:extent cx="4189095" cy="49339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A582E" w:rsidRPr="002A582E" w:rsidRDefault="002A582E" w:rsidP="002A582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Sol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indexes and provides query interface</w:t>
                            </w:r>
                            <w:r w:rsidR="00B57B0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for end us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01.25pt;margin-top:105.1pt;width:329.85pt;height:38.8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AniDgIAAPkDAAAOAAAAZHJzL2Uyb0RvYy54bWysU9tu2zAMfR+wfxD0vthJky0x4hRduwwD&#10;ugvQ7gMYWY6FSaImKbG7ry8lp1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" filled="f" stroked="f">
                <v:textbox style="mso-fit-shape-to-text:t">
                  <w:txbxContent>
                    <w:p w:rsidR="002A582E" w:rsidRPr="002A582E" w:rsidRDefault="002A582E" w:rsidP="002A582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Sol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indexes and provides query interface</w:t>
                      </w:r>
                      <w:r w:rsidR="00B57B07">
                        <w:rPr>
                          <w:sz w:val="28"/>
                          <w:szCs w:val="28"/>
                          <w:lang w:val="en-US"/>
                        </w:rPr>
                        <w:t xml:space="preserve"> for end us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3C1B7B" wp14:editId="1EF71B45">
                <wp:simplePos x="0" y="0"/>
                <wp:positionH relativeFrom="column">
                  <wp:posOffset>33655</wp:posOffset>
                </wp:positionH>
                <wp:positionV relativeFrom="paragraph">
                  <wp:posOffset>1439545</wp:posOffset>
                </wp:positionV>
                <wp:extent cx="4316730" cy="4933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730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2A582E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rawl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collects </w:t>
                            </w:r>
                            <w:r w:rsidR="00B46396">
                              <w:rPr>
                                <w:sz w:val="28"/>
                                <w:szCs w:val="28"/>
                                <w:lang w:val="en-US"/>
                              </w:rPr>
                              <w:t>tweets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via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.65pt;margin-top:113.35pt;width:339.9pt;height:38.8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" filled="f" stroked="f">
                <v:textbox style="mso-fit-shape-to-text:t">
                  <w:txbxContent>
                    <w:p w:rsidR="004F65AB" w:rsidRPr="004F65AB" w:rsidRDefault="004F65AB" w:rsidP="002A582E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rawl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collects </w:t>
                      </w:r>
                      <w:r w:rsidR="00B46396">
                        <w:rPr>
                          <w:sz w:val="28"/>
                          <w:szCs w:val="28"/>
                          <w:lang w:val="en-US"/>
                        </w:rPr>
                        <w:t>tweets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 via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API</w:t>
                      </w:r>
                    </w:p>
                  </w:txbxContent>
                </v:textbox>
              </v:shape>
            </w:pict>
          </mc:Fallback>
        </mc:AlternateContent>
      </w:r>
      <w:r w:rsidR="006A28AC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0.85pt" o:ole="">
            <v:imagedata r:id="rId13" o:title=""/>
          </v:shape>
          <o:OLEObject Type="Embed" ProgID="Visio.Drawing.11" ShapeID="_x0000_i1025" DrawAspect="Content" ObjectID="_1398631816" r:id="rId14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Pr="00BC2291" w:rsidRDefault="0064091F" w:rsidP="00092E30">
      <w:pPr>
        <w:pStyle w:val="ListParagraph"/>
        <w:numPr>
          <w:ilvl w:val="0"/>
          <w:numId w:val="7"/>
        </w:numPr>
        <w:rPr>
          <w:b/>
          <w:sz w:val="44"/>
          <w:szCs w:val="44"/>
          <w:lang w:val="en-US"/>
        </w:rPr>
      </w:pPr>
      <w:r>
        <w:rPr>
          <w:noProof/>
          <w:lang w:eastAsia="sv-SE"/>
        </w:rPr>
        <w:drawing>
          <wp:anchor distT="0" distB="0" distL="114300" distR="114300" simplePos="0" relativeHeight="251691008" behindDoc="0" locked="0" layoutInCell="1" allowOverlap="1" wp14:anchorId="4DEAF1EA" wp14:editId="494F7380">
            <wp:simplePos x="4838700" y="1419225"/>
            <wp:positionH relativeFrom="margin">
              <wp:align>right</wp:align>
            </wp:positionH>
            <wp:positionV relativeFrom="paragraph">
              <wp:posOffset>36195</wp:posOffset>
            </wp:positionV>
            <wp:extent cx="2761200" cy="2761200"/>
            <wp:effectExtent l="0" t="0" r="1270" b="127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1200" cy="276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144A1" w:rsidRPr="00BC2291">
        <w:rPr>
          <w:b/>
          <w:sz w:val="44"/>
          <w:szCs w:val="44"/>
          <w:lang w:val="en-US"/>
        </w:rPr>
        <w:t xml:space="preserve">Uses the Twitter </w:t>
      </w:r>
      <w:r w:rsidR="00E144A1" w:rsidRPr="00BC2291">
        <w:rPr>
          <w:b/>
          <w:i/>
          <w:sz w:val="44"/>
          <w:szCs w:val="44"/>
          <w:lang w:val="en-US"/>
        </w:rPr>
        <w:t>HTTP REST</w:t>
      </w:r>
      <w:r w:rsidR="00E144A1" w:rsidRPr="00BC2291">
        <w:rPr>
          <w:b/>
          <w:sz w:val="44"/>
          <w:szCs w:val="44"/>
          <w:lang w:val="en-US"/>
        </w:rPr>
        <w:t xml:space="preserve"> API</w:t>
      </w:r>
      <w:r w:rsidRPr="0064091F">
        <w:rPr>
          <w:noProof/>
          <w:lang w:val="en-US" w:eastAsia="sv-SE"/>
        </w:rPr>
        <w:t xml:space="preserve"> </w:t>
      </w:r>
    </w:p>
    <w:p w:rsidR="00E144A1" w:rsidRDefault="00E144A1" w:rsidP="00170ACA">
      <w:pPr>
        <w:pStyle w:val="CompactListParagraph"/>
        <w:numPr>
          <w:ilvl w:val="1"/>
          <w:numId w:val="18"/>
        </w:numPr>
      </w:pPr>
      <w:r>
        <w:t>Twitter limits the number of queries to 150 per hour</w:t>
      </w:r>
    </w:p>
    <w:p w:rsidR="00561F37" w:rsidRDefault="00561F37" w:rsidP="00170ACA">
      <w:pPr>
        <w:pStyle w:val="CompactListParagraph"/>
        <w:numPr>
          <w:ilvl w:val="1"/>
          <w:numId w:val="18"/>
        </w:numPr>
      </w:pPr>
      <w:r>
        <w:t>Crawler gathers as much data as possible from each query</w:t>
      </w:r>
    </w:p>
    <w:p w:rsidR="0040135A" w:rsidRDefault="00561F37" w:rsidP="00170ACA">
      <w:pPr>
        <w:pStyle w:val="CompactListParagraph"/>
        <w:numPr>
          <w:ilvl w:val="1"/>
          <w:numId w:val="18"/>
        </w:numPr>
      </w:pPr>
      <w:r>
        <w:t xml:space="preserve">Use multiple proxies </w:t>
      </w:r>
      <w:r w:rsidR="0040135A">
        <w:t>to bypass the query limit</w:t>
      </w:r>
    </w:p>
    <w:p w:rsidR="00BC2291" w:rsidRDefault="0040135A" w:rsidP="00170ACA">
      <w:pPr>
        <w:pStyle w:val="CompactListParagraph"/>
        <w:numPr>
          <w:ilvl w:val="1"/>
          <w:numId w:val="18"/>
        </w:numPr>
      </w:pPr>
      <w:r>
        <w:t>Runs on multiple threads in multiple machines</w:t>
      </w:r>
    </w:p>
    <w:p w:rsidR="00BC2291" w:rsidRDefault="00BC2291" w:rsidP="00092E30">
      <w:pPr>
        <w:pStyle w:val="Compact"/>
        <w:jc w:val="left"/>
      </w:pPr>
    </w:p>
    <w:p w:rsidR="00151B44" w:rsidRPr="00BC2291" w:rsidRDefault="00151B44" w:rsidP="00092E30">
      <w:pPr>
        <w:pStyle w:val="ListParagraph"/>
        <w:numPr>
          <w:ilvl w:val="0"/>
          <w:numId w:val="7"/>
        </w:numPr>
        <w:rPr>
          <w:b/>
          <w:sz w:val="44"/>
          <w:szCs w:val="44"/>
          <w:lang w:val="en-US"/>
        </w:rPr>
      </w:pPr>
      <w:r w:rsidRPr="00BC2291">
        <w:rPr>
          <w:b/>
          <w:sz w:val="44"/>
          <w:szCs w:val="44"/>
          <w:lang w:val="en-US"/>
        </w:rPr>
        <w:t>How does it work?</w:t>
      </w:r>
    </w:p>
    <w:p w:rsidR="00C270AA" w:rsidRDefault="00C270AA" w:rsidP="00170ACA">
      <w:pPr>
        <w:pStyle w:val="CompactListParagraph"/>
        <w:numPr>
          <w:ilvl w:val="1"/>
          <w:numId w:val="20"/>
        </w:numPr>
      </w:pPr>
      <w:r>
        <w:t>Start with a queue of some users</w:t>
      </w:r>
    </w:p>
    <w:p w:rsidR="007B1F0F" w:rsidRDefault="00C270AA" w:rsidP="00170ACA">
      <w:pPr>
        <w:pStyle w:val="CompactListParagraph"/>
        <w:numPr>
          <w:ilvl w:val="1"/>
          <w:numId w:val="20"/>
        </w:numPr>
      </w:pPr>
      <w:r>
        <w:t>Pop the first user from the queue and q</w:t>
      </w:r>
      <w:r w:rsidR="00151B44">
        <w:t>uery</w:t>
      </w:r>
      <w:r>
        <w:t xml:space="preserve"> the Twitter API for </w:t>
      </w:r>
      <w:r w:rsidR="00151B44">
        <w:t>tweets and friends</w:t>
      </w:r>
      <w:r>
        <w:t xml:space="preserve"> for it</w:t>
      </w:r>
    </w:p>
    <w:p w:rsidR="007B1F0F" w:rsidRDefault="007B1F0F" w:rsidP="00170ACA">
      <w:pPr>
        <w:pStyle w:val="CompactListParagraph"/>
        <w:numPr>
          <w:ilvl w:val="1"/>
          <w:numId w:val="20"/>
        </w:numPr>
      </w:pPr>
      <w:r>
        <w:t>Add friends and user mentions in each tweet to the user queue</w:t>
      </w:r>
    </w:p>
    <w:p w:rsidR="00CF1806" w:rsidRDefault="00CF1806" w:rsidP="00170ACA">
      <w:pPr>
        <w:pStyle w:val="CompactListParagraph"/>
        <w:numPr>
          <w:ilvl w:val="1"/>
          <w:numId w:val="20"/>
        </w:numPr>
      </w:pPr>
      <w:r>
        <w:t>Send tweet data to Solr and the ranker</w:t>
      </w:r>
    </w:p>
    <w:p w:rsidR="00D673B4" w:rsidRPr="00D673B4" w:rsidRDefault="00C270AA" w:rsidP="00170ACA">
      <w:pPr>
        <w:pStyle w:val="CompactListParagraph"/>
        <w:numPr>
          <w:ilvl w:val="1"/>
          <w:numId w:val="20"/>
        </w:numPr>
      </w:pPr>
      <w:r>
        <w:t>Go to 2</w:t>
      </w:r>
      <w:r w:rsidR="006A0D5C" w:rsidRPr="006A2B5A"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 w:rsidR="00766FB7">
        <w:rPr>
          <w:lang w:val="en-US"/>
        </w:rPr>
        <w:t xml:space="preserve"> algorithm</w:t>
      </w:r>
    </w:p>
    <w:p w:rsidR="00C63FD1" w:rsidRPr="00FF380C" w:rsidRDefault="00C63FD1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490DB4" w:rsidRDefault="00D93A62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 w:rsidRPr="00CB0BA7">
        <w:rPr>
          <w:b/>
          <w:lang w:val="en-US"/>
        </w:rPr>
        <w:t xml:space="preserve">randomized </w:t>
      </w:r>
      <w:r w:rsidR="00490DB4" w:rsidRPr="00CB0BA7">
        <w:rPr>
          <w:b/>
          <w:lang w:val="en-US"/>
        </w:rPr>
        <w:t>walk from each node</w:t>
      </w:r>
    </w:p>
    <w:p w:rsidR="00490DB4" w:rsidRDefault="009E4B0A" w:rsidP="00170ACA">
      <w:pPr>
        <w:pStyle w:val="CompactListParagraph"/>
        <w:numPr>
          <w:ilvl w:val="1"/>
          <w:numId w:val="16"/>
        </w:numPr>
      </w:pPr>
      <w:r>
        <w:t>at least</w:t>
      </w:r>
      <w:r w:rsidR="00D93A62" w:rsidRPr="00D93A62">
        <w:t xml:space="preserve"> 100 times</w:t>
      </w:r>
    </w:p>
    <w:p w:rsidR="00D93A62" w:rsidRDefault="009E4B0A" w:rsidP="00170ACA">
      <w:pPr>
        <w:pStyle w:val="CompactListParagraph"/>
        <w:numPr>
          <w:ilvl w:val="1"/>
          <w:numId w:val="16"/>
        </w:numPr>
      </w:pPr>
      <w:r>
        <w:t>at most</w:t>
      </w:r>
      <w:r w:rsidR="00B06DE3">
        <w:t xml:space="preserve"> </w:t>
      </w:r>
      <w:r w:rsidR="00490DB4">
        <w:t>total number of tweets / 100</w:t>
      </w:r>
    </w:p>
    <w:p w:rsidR="008E2551" w:rsidRDefault="00D93A62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</w:t>
      </w:r>
    </w:p>
    <w:p w:rsidR="00914EBB" w:rsidRDefault="00D93A62" w:rsidP="00170ACA">
      <w:pPr>
        <w:pStyle w:val="CompactListParagraph"/>
        <w:numPr>
          <w:ilvl w:val="1"/>
          <w:numId w:val="17"/>
        </w:numPr>
      </w:pPr>
      <w:r w:rsidRPr="00D93A62">
        <w:t>20% chance at each node that the surfer stops</w:t>
      </w:r>
    </w:p>
    <w:p w:rsidR="00914EBB" w:rsidRPr="00D60525" w:rsidRDefault="00204F46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2D1804">
        <w:rPr>
          <w:b/>
          <w:lang w:val="en-US"/>
        </w:rPr>
        <w:t xml:space="preserve">Probability of visiting tweet </w:t>
      </w:r>
      <w:r w:rsidR="00581676" w:rsidRPr="002D1804">
        <w:rPr>
          <w:b/>
          <w:i/>
          <w:lang w:val="en-US"/>
        </w:rPr>
        <w:t>x</w:t>
      </w:r>
      <w:r w:rsidRPr="002D1804">
        <w:rPr>
          <w:b/>
          <w:lang w:val="en-US"/>
        </w:rPr>
        <w:t xml:space="preserve"> from </w:t>
      </w:r>
      <w:r w:rsidR="00581676" w:rsidRPr="002D1804">
        <w:rPr>
          <w:b/>
          <w:i/>
          <w:lang w:val="en-US"/>
        </w:rPr>
        <w:t>y</w:t>
      </w:r>
      <w:r w:rsidRPr="00D60525">
        <w:rPr>
          <w:lang w:val="en-US"/>
        </w:rPr>
        <w:t xml:space="preserve"> </w:t>
      </w:r>
      <w:r w:rsidR="00A8753E" w:rsidRPr="00D60525">
        <w:rPr>
          <w:lang w:val="en-US"/>
        </w:rPr>
        <w:t>estimated from</w:t>
      </w:r>
      <w:r w:rsidRPr="00D60525">
        <w:rPr>
          <w:lang w:val="en-US"/>
        </w:rPr>
        <w:t>: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>Random access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>Retweeted or replied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Author of </w:t>
      </w:r>
      <w:r w:rsidR="00581676">
        <w:rPr>
          <w:i/>
        </w:rPr>
        <w:t>x</w:t>
      </w:r>
      <w:r w:rsidRPr="00914EBB">
        <w:t xml:space="preserve"> mentioned by tweet </w:t>
      </w:r>
      <w:r w:rsidR="00581676">
        <w:rPr>
          <w:i/>
        </w:rPr>
        <w:t>y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Author of </w:t>
      </w:r>
      <w:r w:rsidR="00581676">
        <w:rPr>
          <w:i/>
        </w:rPr>
        <w:t>x</w:t>
      </w:r>
      <w:r w:rsidRPr="00914EBB">
        <w:t xml:space="preserve"> followed by author of </w:t>
      </w:r>
      <w:r w:rsidR="00581676">
        <w:rPr>
          <w:i/>
        </w:rPr>
        <w:t>y</w:t>
      </w:r>
    </w:p>
    <w:p w:rsid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Hashtag shared by tweets </w:t>
      </w:r>
      <w:r w:rsidR="00581676">
        <w:rPr>
          <w:i/>
        </w:rPr>
        <w:t>y</w:t>
      </w:r>
      <w:r w:rsidRPr="00914EBB">
        <w:t xml:space="preserve"> and </w:t>
      </w:r>
      <w:r w:rsidR="00581676">
        <w:rPr>
          <w:i/>
        </w:rPr>
        <w:t>x</w:t>
      </w:r>
    </w:p>
    <w:p w:rsidR="00D84781" w:rsidRPr="00914EBB" w:rsidRDefault="001E6880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914EBB">
        <w:rPr>
          <w:lang w:val="en-US"/>
        </w:rPr>
        <w:t xml:space="preserve">A </w:t>
      </w:r>
      <w:r w:rsidR="00D84781" w:rsidRPr="00914EBB">
        <w:rPr>
          <w:lang w:val="en-US"/>
        </w:rPr>
        <w:t>stochastic matrix</w:t>
      </w:r>
      <w:r w:rsidRPr="00914EBB">
        <w:rPr>
          <w:lang w:val="en-US"/>
        </w:rPr>
        <w:t xml:space="preserve"> is built </w:t>
      </w:r>
      <w:r w:rsidR="00BC2291" w:rsidRPr="00914EBB">
        <w:rPr>
          <w:lang w:val="en-US"/>
        </w:rPr>
        <w:t>with</w:t>
      </w:r>
      <w:r w:rsidRPr="00914EBB">
        <w:rPr>
          <w:lang w:val="en-US"/>
        </w:rPr>
        <w:t xml:space="preserve"> these probabilities</w:t>
      </w:r>
    </w:p>
    <w:p w:rsidR="00914EBB" w:rsidRPr="007D5CC1" w:rsidRDefault="002A3DE4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7D5CC1">
        <w:rPr>
          <w:lang w:val="en-US"/>
        </w:rPr>
        <w:t>TweetRank is</w:t>
      </w:r>
      <w:r w:rsidR="002E7654" w:rsidRPr="007D5CC1">
        <w:rPr>
          <w:lang w:val="en-US"/>
        </w:rPr>
        <w:t xml:space="preserve"> the eigenvector of this matrix</w:t>
      </w:r>
    </w:p>
    <w:p w:rsidR="00914EBB" w:rsidRDefault="000A44D8" w:rsidP="00914EBB">
      <w:pPr>
        <w:pStyle w:val="Heading1"/>
        <w:rPr>
          <w:lang w:val="en-US"/>
        </w:rPr>
      </w:pPr>
      <w:r>
        <w:rPr>
          <w:lang w:val="en-US"/>
        </w:rPr>
        <w:lastRenderedPageBreak/>
        <w:t>Ranker</w:t>
      </w:r>
    </w:p>
    <w:p w:rsidR="00914EBB" w:rsidRPr="002A582E" w:rsidRDefault="00914EBB" w:rsidP="00170AC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181E10" w:rsidRDefault="00181E10" w:rsidP="00170AC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</w:t>
      </w:r>
      <w:r w:rsidR="00914EBB" w:rsidRPr="002A582E">
        <w:rPr>
          <w:lang w:val="en-US"/>
        </w:rPr>
        <w:t xml:space="preserve"> </w:t>
      </w:r>
      <w:r>
        <w:rPr>
          <w:lang w:val="en-US"/>
        </w:rPr>
        <w:t xml:space="preserve">for each tweet </w:t>
      </w:r>
      <w:r w:rsidR="00914EBB">
        <w:rPr>
          <w:lang w:val="en-US"/>
        </w:rPr>
        <w:t>is calculated as the sum of visit</w:t>
      </w:r>
      <w:r>
        <w:rPr>
          <w:lang w:val="en-US"/>
        </w:rPr>
        <w:t>s for each node from every walk</w:t>
      </w:r>
    </w:p>
    <w:p w:rsidR="00181E10" w:rsidRPr="00181E10" w:rsidRDefault="00181E10" w:rsidP="00170ACA">
      <w:pPr>
        <w:pStyle w:val="ListParagraph"/>
        <w:numPr>
          <w:ilvl w:val="0"/>
          <w:numId w:val="5"/>
        </w:numPr>
        <w:spacing w:after="240"/>
        <w:ind w:left="357" w:hanging="357"/>
        <w:rPr>
          <w:lang w:val="en-US"/>
        </w:rPr>
      </w:pPr>
      <w:r>
        <w:rPr>
          <w:lang w:val="en-US"/>
        </w:rPr>
        <w:t>Normalization</w:t>
      </w:r>
      <w:r w:rsidR="00C83BA9">
        <w:rPr>
          <w:lang w:val="en-US"/>
        </w:rPr>
        <w:t xml:space="preserve"> -</w:t>
      </w:r>
      <w:r>
        <w:rPr>
          <w:lang w:val="en-US"/>
        </w:rPr>
        <w:t xml:space="preserve"> d</w:t>
      </w:r>
      <w:r w:rsidRPr="00181E10">
        <w:rPr>
          <w:lang w:val="en-US"/>
        </w:rPr>
        <w:t>ivide by the maximum number of visits for a node</w:t>
      </w:r>
      <w:r>
        <w:rPr>
          <w:lang w:val="en-US"/>
        </w:rPr>
        <w:t xml:space="preserve"> </w:t>
      </w:r>
      <w:r w:rsidRPr="00181E10">
        <w:rPr>
          <w:lang w:val="en-US"/>
        </w:rPr>
        <w:t>and then multiply by 10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914EBB" w:rsidTr="00700263">
        <w:trPr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4</w:t>
            </w:r>
          </w:p>
        </w:tc>
      </w:tr>
      <w:tr w:rsidR="00914EBB" w:rsidTr="00700263">
        <w:trPr>
          <w:trHeight w:val="2415"/>
          <w:jc w:val="center"/>
        </w:trPr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2FE25C9" wp14:editId="2AFC58ED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2DEC4BD3" wp14:editId="5D259B51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06C45F13" wp14:editId="36801DEA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6C0874D2" wp14:editId="1B767BD3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14EBB" w:rsidTr="00700263">
        <w:trPr>
          <w:trHeight w:val="169"/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B7917E8" wp14:editId="5F96F958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3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DE88B8C" wp14:editId="1D3E46E3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2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93241D0" wp14:editId="1813B01E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6582393" wp14:editId="3E598C7A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</w:p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2A74F9" wp14:editId="79D67661">
                <wp:simplePos x="0" y="0"/>
                <wp:positionH relativeFrom="column">
                  <wp:posOffset>3443605</wp:posOffset>
                </wp:positionH>
                <wp:positionV relativeFrom="paragraph">
                  <wp:posOffset>31750</wp:posOffset>
                </wp:positionV>
                <wp:extent cx="2038350" cy="4768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476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271.15pt;margin-top:2.5pt;width:160.5pt;height:37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14EBB" w:rsidRPr="001E69C1" w:rsidRDefault="001D7145" w:rsidP="00914EBB">
      <w:pPr>
        <w:jc w:val="center"/>
        <w:rPr>
          <w:b/>
          <w:sz w:val="28"/>
          <w:szCs w:val="28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8C8DC86" wp14:editId="7CC0E275">
                <wp:simplePos x="0" y="0"/>
                <wp:positionH relativeFrom="column">
                  <wp:posOffset>4643120</wp:posOffset>
                </wp:positionH>
                <wp:positionV relativeFrom="paragraph">
                  <wp:posOffset>97790</wp:posOffset>
                </wp:positionV>
                <wp:extent cx="1666875" cy="314325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687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7145" w:rsidRPr="002A582E" w:rsidRDefault="001D7145" w:rsidP="001D714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Normaliz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65.6pt;margin-top:7.7pt;width:131.25pt;height:24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" filled="f" stroked="f">
                <v:textbox>
                  <w:txbxContent>
                    <w:p w:rsidR="001D7145" w:rsidRPr="002A582E" w:rsidRDefault="001D7145" w:rsidP="001D714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Normalization</w:t>
                      </w:r>
                    </w:p>
                  </w:txbxContent>
                </v:textbox>
              </v:shape>
            </w:pict>
          </mc:Fallback>
        </mc:AlternateContent>
      </w:r>
      <w:r w:rsidR="00914EBB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D41E702" wp14:editId="5447FD2F">
                <wp:simplePos x="0" y="0"/>
                <wp:positionH relativeFrom="column">
                  <wp:posOffset>4238625</wp:posOffset>
                </wp:positionH>
                <wp:positionV relativeFrom="paragraph">
                  <wp:posOffset>257175</wp:posOffset>
                </wp:positionV>
                <wp:extent cx="447675" cy="0"/>
                <wp:effectExtent l="105410" t="20320" r="104140" b="74930"/>
                <wp:wrapNone/>
                <wp:docPr id="1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4476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none" w="sm" len="sm"/>
                          <a:tailEnd type="arrow" w="lg" len="lg"/>
                        </a:ln>
                        <a:effectLst>
                          <a:outerShdw dist="50800" dir="5400000" algn="ctr" rotWithShape="0">
                            <a:srgbClr val="000000">
                              <a:alpha val="62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33.75pt;margin-top:20.25pt;width:35.25pt;height:0;rotation:9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914EBB">
        <w:rPr>
          <w:szCs w:val="36"/>
          <w:lang w:val="en-US"/>
        </w:rPr>
        <w:t xml:space="preserve">                      </w:t>
      </w:r>
    </w:p>
    <w:p w:rsidR="00914EBB" w:rsidRPr="00BF2ABA" w:rsidRDefault="00914EBB" w:rsidP="00BF2ABA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4AA8173" wp14:editId="7C34F35D">
                <wp:simplePos x="0" y="0"/>
                <wp:positionH relativeFrom="column">
                  <wp:posOffset>2942590</wp:posOffset>
                </wp:positionH>
                <wp:positionV relativeFrom="paragraph">
                  <wp:posOffset>83820</wp:posOffset>
                </wp:positionV>
                <wp:extent cx="307848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848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sz w:val="52"/>
                                <w:szCs w:val="52"/>
                                <w:lang w:val="en-US"/>
                              </w:rPr>
                              <w:t>10, 20/3, 5, 5</w:t>
                            </w: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31.7pt;margin-top:6.6pt;width:242.4pt;height:41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</w:t>
                      </w:r>
                      <w:r>
                        <w:rPr>
                          <w:sz w:val="52"/>
                          <w:szCs w:val="52"/>
                          <w:lang w:val="en-US"/>
                        </w:rPr>
                        <w:t>10, 20/3, 5, 5</w:t>
                      </w: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Pr="00BF41D8" w:rsidRDefault="00277AB4" w:rsidP="00092E30">
      <w:pPr>
        <w:pStyle w:val="ListParagraph"/>
        <w:numPr>
          <w:ilvl w:val="0"/>
          <w:numId w:val="5"/>
        </w:numPr>
        <w:rPr>
          <w:b/>
          <w:sz w:val="40"/>
          <w:szCs w:val="40"/>
          <w:lang w:val="en-US"/>
        </w:rPr>
      </w:pPr>
      <w:r w:rsidRPr="00BF41D8">
        <w:rPr>
          <w:b/>
          <w:noProof/>
          <w:sz w:val="40"/>
          <w:szCs w:val="40"/>
          <w:lang w:eastAsia="sv-SE"/>
        </w:rPr>
        <w:drawing>
          <wp:anchor distT="0" distB="0" distL="114300" distR="114300" simplePos="0" relativeHeight="251679744" behindDoc="0" locked="0" layoutInCell="1" allowOverlap="1" wp14:anchorId="0BA1E49E" wp14:editId="5CCC2D9B">
            <wp:simplePos x="0" y="0"/>
            <wp:positionH relativeFrom="margin">
              <wp:align>right</wp:align>
            </wp:positionH>
            <wp:positionV relativeFrom="paragraph">
              <wp:posOffset>53975</wp:posOffset>
            </wp:positionV>
            <wp:extent cx="4269600" cy="4089600"/>
            <wp:effectExtent l="0" t="0" r="0" b="635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9600" cy="4089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72C8" w:rsidRPr="00BF41D8">
        <w:rPr>
          <w:b/>
          <w:sz w:val="40"/>
          <w:szCs w:val="40"/>
          <w:lang w:val="en-US"/>
        </w:rPr>
        <w:t>Handles index</w:t>
      </w:r>
      <w:bookmarkStart w:id="0" w:name="_GoBack"/>
      <w:bookmarkEnd w:id="0"/>
      <w:r w:rsidR="00F172C8" w:rsidRPr="00BF41D8">
        <w:rPr>
          <w:b/>
          <w:sz w:val="40"/>
          <w:szCs w:val="40"/>
          <w:lang w:val="en-US"/>
        </w:rPr>
        <w:t>ing</w:t>
      </w:r>
      <w:r w:rsidR="00B46396" w:rsidRPr="00BF41D8">
        <w:rPr>
          <w:b/>
          <w:sz w:val="40"/>
          <w:szCs w:val="40"/>
          <w:lang w:val="en-US"/>
        </w:rPr>
        <w:t xml:space="preserve"> </w:t>
      </w:r>
      <w:r w:rsidR="00967ADA" w:rsidRPr="00BF41D8">
        <w:rPr>
          <w:b/>
          <w:sz w:val="40"/>
          <w:szCs w:val="40"/>
          <w:lang w:val="en-US"/>
        </w:rPr>
        <w:t>and searching</w:t>
      </w:r>
    </w:p>
    <w:p w:rsidR="00B46396" w:rsidRPr="00B46396" w:rsidRDefault="00B46396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>
        <w:rPr>
          <w:lang w:val="en-US"/>
        </w:rPr>
        <w:t xml:space="preserve">Crawler sends tweets to be indexed through </w:t>
      </w:r>
      <w:r w:rsidRPr="00D068D2">
        <w:rPr>
          <w:i/>
          <w:lang w:val="en-US"/>
        </w:rPr>
        <w:t>HTTP POST</w:t>
      </w:r>
      <w:r w:rsidR="00DF77C2">
        <w:rPr>
          <w:lang w:val="en-US"/>
        </w:rPr>
        <w:t xml:space="preserve"> requests</w:t>
      </w:r>
    </w:p>
    <w:p w:rsidR="003B72F6" w:rsidRDefault="00277AB4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 w:rsidRPr="00BF41D8">
        <w:rPr>
          <w:b/>
          <w:lang w:val="en-US"/>
        </w:rPr>
        <w:t>Scores</w:t>
      </w:r>
      <w:r w:rsidRPr="008333AC">
        <w:rPr>
          <w:lang w:val="en-US"/>
        </w:rPr>
        <w:t xml:space="preserve"> are calculated as a product of:</w:t>
      </w:r>
    </w:p>
    <w:p w:rsidR="003B72F6" w:rsidRPr="003B72F6" w:rsidRDefault="00277AB4" w:rsidP="003B72F6">
      <w:pPr>
        <w:pStyle w:val="CompactListParagraph"/>
      </w:pPr>
      <w:r>
        <w:t>TweetTrank</w:t>
      </w:r>
    </w:p>
    <w:p w:rsidR="00277AB4" w:rsidRPr="003B72F6" w:rsidRDefault="00277AB4" w:rsidP="003B72F6">
      <w:pPr>
        <w:pStyle w:val="CompactListParagraph"/>
      </w:pPr>
      <w:proofErr w:type="spellStart"/>
      <w:r w:rsidRPr="003B72F6">
        <w:rPr>
          <w:i/>
        </w:rPr>
        <w:t>tf-idf</w:t>
      </w:r>
      <w:proofErr w:type="spellEnd"/>
      <w:r w:rsidRPr="003B72F6">
        <w:t xml:space="preserve"> </w:t>
      </w:r>
      <w:r w:rsidR="002E7654" w:rsidRPr="003B72F6">
        <w:t>(hash</w:t>
      </w:r>
      <w:r w:rsidRPr="003B72F6">
        <w:t>tag matches are boosted)</w:t>
      </w:r>
    </w:p>
    <w:p w:rsidR="00F172C8" w:rsidRDefault="00F172C8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 w:rsidRPr="00BF41D8">
        <w:rPr>
          <w:b/>
          <w:lang w:val="en-US"/>
        </w:rPr>
        <w:t>TweetRank data</w:t>
      </w:r>
      <w:r>
        <w:rPr>
          <w:lang w:val="en-US"/>
        </w:rPr>
        <w:t xml:space="preserve"> </w:t>
      </w:r>
      <w:r w:rsidR="00BE339D">
        <w:rPr>
          <w:lang w:val="en-US"/>
        </w:rPr>
        <w:t>in</w:t>
      </w:r>
      <w:r w:rsidR="00835AEF">
        <w:rPr>
          <w:lang w:val="en-US"/>
        </w:rPr>
        <w:t xml:space="preserve"> </w:t>
      </w:r>
      <w:r>
        <w:rPr>
          <w:lang w:val="en-US"/>
        </w:rPr>
        <w:t>text file on the server</w:t>
      </w:r>
    </w:p>
    <w:p w:rsidR="00F172C8" w:rsidRPr="003B72F6" w:rsidRDefault="00F172C8" w:rsidP="003B72F6">
      <w:pPr>
        <w:pStyle w:val="CompactListParagraph"/>
      </w:pPr>
      <w:r w:rsidRPr="003B72F6">
        <w:t>Enables rank updates without having to replace (re-index) existing documents</w:t>
      </w:r>
    </w:p>
    <w:p w:rsidR="00F172C8" w:rsidRPr="003B72F6" w:rsidRDefault="00F85532" w:rsidP="003B72F6">
      <w:pPr>
        <w:pStyle w:val="CompactListParagraph"/>
      </w:pPr>
      <w:r w:rsidRPr="003B72F6">
        <w:t xml:space="preserve">Uses </w:t>
      </w:r>
      <w:proofErr w:type="spellStart"/>
      <w:r w:rsidR="00F172C8" w:rsidRPr="003B72F6">
        <w:rPr>
          <w:i/>
        </w:rPr>
        <w:t>ExternalFileField</w:t>
      </w:r>
      <w:proofErr w:type="spellEnd"/>
      <w:r w:rsidR="00F172C8" w:rsidRPr="003B72F6">
        <w:t xml:space="preserve"> </w:t>
      </w:r>
      <w:r w:rsidR="00F23EFA" w:rsidRPr="003B72F6">
        <w:t>feature</w:t>
      </w:r>
      <w:r w:rsidR="00F172C8" w:rsidRPr="003B72F6">
        <w:t xml:space="preserve"> in Solr                                                  </w:t>
      </w:r>
    </w:p>
    <w:p w:rsidR="006F182A" w:rsidRDefault="00E6680E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onclusions</w:t>
      </w:r>
    </w:p>
    <w:p w:rsidR="00B27BF9" w:rsidRPr="00BF41D8" w:rsidRDefault="00B27BF9" w:rsidP="00092E30">
      <w:pPr>
        <w:pStyle w:val="ListParagraph"/>
        <w:numPr>
          <w:ilvl w:val="0"/>
          <w:numId w:val="13"/>
        </w:numPr>
        <w:spacing w:before="240"/>
        <w:ind w:left="357" w:hanging="357"/>
        <w:rPr>
          <w:b/>
          <w:sz w:val="40"/>
          <w:szCs w:val="40"/>
          <w:lang w:val="en-US"/>
        </w:rPr>
      </w:pPr>
      <w:r w:rsidRPr="00BF41D8">
        <w:rPr>
          <w:b/>
          <w:sz w:val="40"/>
          <w:szCs w:val="40"/>
          <w:lang w:val="en-US"/>
        </w:rPr>
        <w:t xml:space="preserve">PageRank </w:t>
      </w:r>
      <w:r w:rsidR="004616AC" w:rsidRPr="00BF41D8">
        <w:rPr>
          <w:b/>
          <w:sz w:val="40"/>
          <w:szCs w:val="40"/>
          <w:lang w:val="en-US"/>
        </w:rPr>
        <w:t xml:space="preserve">can </w:t>
      </w:r>
      <w:r w:rsidR="002F7E55" w:rsidRPr="00BF41D8">
        <w:rPr>
          <w:b/>
          <w:sz w:val="40"/>
          <w:szCs w:val="40"/>
          <w:lang w:val="en-US"/>
        </w:rPr>
        <w:t xml:space="preserve">successfully </w:t>
      </w:r>
      <w:r w:rsidR="004616AC" w:rsidRPr="00BF41D8">
        <w:rPr>
          <w:b/>
          <w:sz w:val="40"/>
          <w:szCs w:val="40"/>
          <w:lang w:val="en-US"/>
        </w:rPr>
        <w:t xml:space="preserve">be adapted to Twitter </w:t>
      </w:r>
      <w:r w:rsidR="006A23CB" w:rsidRPr="00BF41D8">
        <w:rPr>
          <w:b/>
          <w:sz w:val="40"/>
          <w:szCs w:val="40"/>
          <w:lang w:val="en-US"/>
        </w:rPr>
        <w:t>statuses</w:t>
      </w:r>
    </w:p>
    <w:p w:rsidR="00C74A62" w:rsidRPr="00562535" w:rsidRDefault="00096CF9" w:rsidP="00092E30">
      <w:pPr>
        <w:pStyle w:val="ListParagraph"/>
        <w:numPr>
          <w:ilvl w:val="0"/>
          <w:numId w:val="13"/>
        </w:numPr>
        <w:rPr>
          <w:b/>
          <w:lang w:val="en-US"/>
        </w:rPr>
      </w:pPr>
      <w:r w:rsidRPr="00562535">
        <w:rPr>
          <w:b/>
          <w:lang w:val="en-US"/>
        </w:rPr>
        <w:t>Tweaking</w:t>
      </w:r>
      <w:r w:rsidR="003F2309" w:rsidRPr="00562535">
        <w:rPr>
          <w:b/>
          <w:lang w:val="en-US"/>
        </w:rPr>
        <w:t xml:space="preserve"> &amp; optimization</w:t>
      </w:r>
      <w:r w:rsidR="00033091" w:rsidRPr="00562535">
        <w:rPr>
          <w:b/>
          <w:lang w:val="en-US"/>
        </w:rPr>
        <w:t xml:space="preserve"> required for </w:t>
      </w:r>
      <w:r w:rsidR="000E3CB0" w:rsidRPr="00562535">
        <w:rPr>
          <w:b/>
          <w:lang w:val="en-US"/>
        </w:rPr>
        <w:t>good</w:t>
      </w:r>
      <w:r w:rsidR="00C74A62" w:rsidRPr="00562535">
        <w:rPr>
          <w:b/>
          <w:lang w:val="en-US"/>
        </w:rPr>
        <w:t xml:space="preserve"> results</w:t>
      </w:r>
    </w:p>
    <w:p w:rsidR="00F27651" w:rsidRDefault="00C74A62" w:rsidP="00092E30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M</w:t>
      </w:r>
      <w:r w:rsidR="00EC3E4D">
        <w:rPr>
          <w:lang w:val="en-US"/>
        </w:rPr>
        <w:t>ore variables</w:t>
      </w:r>
      <w:r w:rsidR="00033091">
        <w:rPr>
          <w:lang w:val="en-US"/>
        </w:rPr>
        <w:t xml:space="preserve"> than the original PageRank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Friend count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Mentions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Retweets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Hashtags</w:t>
      </w:r>
    </w:p>
    <w:p w:rsidR="00C74A62" w:rsidRDefault="00C74A62" w:rsidP="00092E30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Can be simplified through statistical analysis of tweets</w:t>
      </w:r>
    </w:p>
    <w:p w:rsidR="001348E6" w:rsidRPr="00562535" w:rsidRDefault="001348E6" w:rsidP="00092E30">
      <w:pPr>
        <w:pStyle w:val="ListParagraph"/>
        <w:numPr>
          <w:ilvl w:val="0"/>
          <w:numId w:val="13"/>
        </w:numPr>
        <w:rPr>
          <w:b/>
          <w:lang w:val="en-US"/>
        </w:rPr>
      </w:pPr>
      <w:r w:rsidRPr="00562535">
        <w:rPr>
          <w:b/>
          <w:lang w:val="en-US"/>
        </w:rPr>
        <w:t xml:space="preserve">Hashtags </w:t>
      </w:r>
      <w:r w:rsidR="003F2309" w:rsidRPr="00562535">
        <w:rPr>
          <w:b/>
          <w:lang w:val="en-US"/>
        </w:rPr>
        <w:t>are worth considering</w:t>
      </w:r>
    </w:p>
    <w:p w:rsidR="001348E6" w:rsidRDefault="001348E6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Easy way to find similar tweets</w:t>
      </w:r>
      <w:r w:rsidR="009343A8">
        <w:rPr>
          <w:lang w:val="en-US"/>
        </w:rPr>
        <w:t xml:space="preserve"> on Twitter</w:t>
      </w:r>
    </w:p>
    <w:p w:rsidR="001348E6" w:rsidRDefault="00B34801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 xml:space="preserve">Only </w:t>
      </w:r>
      <w:r w:rsidR="00B27BF9">
        <w:rPr>
          <w:lang w:val="en-US"/>
        </w:rPr>
        <w:t>8</w:t>
      </w:r>
      <w:r w:rsidR="00A15912">
        <w:rPr>
          <w:lang w:val="en-US"/>
        </w:rPr>
        <w:t>.4</w:t>
      </w:r>
      <w:r>
        <w:rPr>
          <w:lang w:val="en-US"/>
        </w:rPr>
        <w:t>% of the crawled tweets contain hashtag</w:t>
      </w:r>
      <w:r w:rsidR="00A15912">
        <w:rPr>
          <w:lang w:val="en-US"/>
        </w:rPr>
        <w:t>(</w:t>
      </w:r>
      <w:r>
        <w:rPr>
          <w:lang w:val="en-US"/>
        </w:rPr>
        <w:t>s</w:t>
      </w:r>
      <w:r w:rsidR="00A15912">
        <w:rPr>
          <w:lang w:val="en-US"/>
        </w:rPr>
        <w:t>)</w:t>
      </w:r>
    </w:p>
    <w:p w:rsidR="00057722" w:rsidRPr="00057722" w:rsidRDefault="004C3C5F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Bridge between tweets in</w:t>
      </w:r>
      <w:r w:rsidR="004D7A89" w:rsidRPr="004D7A89">
        <w:rPr>
          <w:lang w:val="en-US"/>
        </w:rPr>
        <w:t xml:space="preserve"> Tweet</w:t>
      </w:r>
      <w:r w:rsidR="00835AEF">
        <w:rPr>
          <w:lang w:val="en-US"/>
        </w:rPr>
        <w:t>R</w:t>
      </w:r>
      <w:r w:rsidR="004D7A89" w:rsidRPr="004D7A89">
        <w:rPr>
          <w:lang w:val="en-US"/>
        </w:rPr>
        <w:t>ank</w:t>
      </w:r>
      <w:r w:rsidR="004D7A89">
        <w:rPr>
          <w:lang w:val="en-US"/>
        </w:rPr>
        <w:t xml:space="preserve"> = </w:t>
      </w:r>
      <w:r w:rsidR="00EF6346">
        <w:rPr>
          <w:lang w:val="en-US"/>
        </w:rPr>
        <w:t>increases</w:t>
      </w:r>
      <w:r w:rsidR="004D7A89">
        <w:rPr>
          <w:lang w:val="en-US"/>
        </w:rPr>
        <w:t xml:space="preserve"> rank</w:t>
      </w:r>
    </w:p>
    <w:p w:rsidR="004D7A89" w:rsidRDefault="00D43C56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Boost query t</w:t>
      </w:r>
      <w:r w:rsidR="004D7A89">
        <w:rPr>
          <w:lang w:val="en-US"/>
        </w:rPr>
        <w:t xml:space="preserve">erms </w:t>
      </w:r>
      <w:r>
        <w:rPr>
          <w:lang w:val="en-US"/>
        </w:rPr>
        <w:t xml:space="preserve">matching </w:t>
      </w:r>
      <w:r w:rsidR="004D7A89">
        <w:rPr>
          <w:lang w:val="en-US"/>
        </w:rPr>
        <w:t>hashtags = more relevant</w:t>
      </w:r>
    </w:p>
    <w:p w:rsidR="003F2309" w:rsidRPr="00A14BFB" w:rsidRDefault="00AD297B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Hard</w:t>
      </w:r>
      <w:r w:rsidR="00A1520E">
        <w:rPr>
          <w:lang w:val="en-US"/>
        </w:rPr>
        <w:t xml:space="preserve"> to determine relevance between individual tweets</w:t>
      </w:r>
      <w:r w:rsidR="006A648C">
        <w:rPr>
          <w:lang w:val="en-US"/>
        </w:rPr>
        <w:t xml:space="preserve"> -</w:t>
      </w:r>
      <w:r w:rsidR="002523E2">
        <w:rPr>
          <w:lang w:val="en-US"/>
        </w:rPr>
        <w:t xml:space="preserve"> we didn’t</w:t>
      </w:r>
    </w:p>
    <w:sectPr w:rsidR="003F2309" w:rsidRPr="00A14BFB" w:rsidSect="007F6641">
      <w:footerReference w:type="default" r:id="rId21"/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5834" w:rsidRDefault="00C05834" w:rsidP="00E12A73">
      <w:pPr>
        <w:spacing w:after="0" w:line="240" w:lineRule="auto"/>
      </w:pPr>
      <w:r>
        <w:separator/>
      </w:r>
    </w:p>
  </w:endnote>
  <w:endnote w:type="continuationSeparator" w:id="0">
    <w:p w:rsidR="00C05834" w:rsidRDefault="00C05834" w:rsidP="00E12A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A73" w:rsidRPr="00E12A73" w:rsidRDefault="00B14D6F">
    <w:pPr>
      <w:pStyle w:val="Footer"/>
      <w:rPr>
        <w:color w:val="808080" w:themeColor="background1" w:themeShade="80"/>
        <w:sz w:val="28"/>
        <w:szCs w:val="28"/>
        <w:lang w:val="en-US"/>
      </w:rPr>
    </w:pPr>
    <w:r w:rsidRPr="00B14D6F">
      <w:rPr>
        <w:color w:val="808080" w:themeColor="background1" w:themeShade="80"/>
        <w:sz w:val="28"/>
        <w:szCs w:val="28"/>
        <w:lang w:val="en-US"/>
      </w:rPr>
      <w:t>D</w:t>
    </w:r>
    <w:r>
      <w:rPr>
        <w:color w:val="808080" w:themeColor="background1" w:themeShade="80"/>
        <w:sz w:val="28"/>
        <w:szCs w:val="28"/>
        <w:lang w:val="en-US"/>
      </w:rPr>
      <w:t>D2476/</w:t>
    </w:r>
    <w:r w:rsidRPr="00B14D6F">
      <w:rPr>
        <w:color w:val="808080" w:themeColor="background1" w:themeShade="80"/>
        <w:sz w:val="28"/>
        <w:szCs w:val="28"/>
        <w:lang w:val="en-US"/>
      </w:rPr>
      <w:t>ir12</w:t>
    </w:r>
    <w:r>
      <w:rPr>
        <w:color w:val="808080" w:themeColor="background1" w:themeShade="80"/>
        <w:sz w:val="28"/>
        <w:szCs w:val="28"/>
        <w:lang w:val="en-US"/>
      </w:rPr>
      <w:t xml:space="preserve"> project</w:t>
    </w:r>
    <w:r w:rsidRPr="00B14D6F">
      <w:rPr>
        <w:color w:val="808080" w:themeColor="background1" w:themeShade="80"/>
        <w:sz w:val="28"/>
        <w:szCs w:val="28"/>
        <w:lang w:val="en-US"/>
      </w:rPr>
      <w:t xml:space="preserve">: </w:t>
    </w:r>
    <w:r w:rsidR="00E12A73" w:rsidRPr="00B14D6F">
      <w:rPr>
        <w:color w:val="808080" w:themeColor="background1" w:themeShade="80"/>
        <w:sz w:val="28"/>
        <w:szCs w:val="28"/>
        <w:lang w:val="en-US"/>
      </w:rPr>
      <w:t>TweetRank</w:t>
    </w:r>
    <w:r w:rsidR="00E12A73" w:rsidRPr="00E12A73">
      <w:rPr>
        <w:color w:val="808080" w:themeColor="background1" w:themeShade="80"/>
        <w:sz w:val="28"/>
        <w:szCs w:val="28"/>
      </w:rPr>
      <w:ptab w:relativeTo="margin" w:alignment="right" w:leader="none"/>
    </w:r>
    <w:r w:rsidR="00E12A73" w:rsidRPr="00E12A73">
      <w:rPr>
        <w:color w:val="808080" w:themeColor="background1" w:themeShade="80"/>
        <w:sz w:val="28"/>
        <w:szCs w:val="28"/>
      </w:rPr>
      <w:fldChar w:fldCharType="begin"/>
    </w:r>
    <w:r w:rsidR="00E12A73" w:rsidRPr="00B14D6F">
      <w:rPr>
        <w:color w:val="808080" w:themeColor="background1" w:themeShade="80"/>
        <w:sz w:val="28"/>
        <w:szCs w:val="28"/>
        <w:lang w:val="en-US"/>
      </w:rPr>
      <w:instrText xml:space="preserve"> PAGE  \* Arabic  \* MERGEFORMAT </w:instrText>
    </w:r>
    <w:r w:rsidR="00E12A73" w:rsidRPr="00E12A73">
      <w:rPr>
        <w:color w:val="808080" w:themeColor="background1" w:themeShade="80"/>
        <w:sz w:val="28"/>
        <w:szCs w:val="28"/>
      </w:rPr>
      <w:fldChar w:fldCharType="separate"/>
    </w:r>
    <w:r w:rsidR="00A17C8C">
      <w:rPr>
        <w:noProof/>
        <w:color w:val="808080" w:themeColor="background1" w:themeShade="80"/>
        <w:sz w:val="28"/>
        <w:szCs w:val="28"/>
        <w:lang w:val="en-US"/>
      </w:rPr>
      <w:t>7</w:t>
    </w:r>
    <w:r w:rsidR="00E12A73" w:rsidRPr="00E12A73">
      <w:rPr>
        <w:color w:val="808080" w:themeColor="background1" w:themeShade="80"/>
        <w:sz w:val="28"/>
        <w:szCs w:val="28"/>
      </w:rPr>
      <w:fldChar w:fldCharType="end"/>
    </w:r>
    <w:r w:rsidR="00E12A73" w:rsidRPr="00B14D6F">
      <w:rPr>
        <w:color w:val="808080" w:themeColor="background1" w:themeShade="80"/>
        <w:sz w:val="28"/>
        <w:szCs w:val="28"/>
        <w:lang w:val="en-US"/>
      </w:rPr>
      <w:t>/</w:t>
    </w:r>
    <w:r w:rsidR="00E12A73" w:rsidRPr="00E12A73">
      <w:rPr>
        <w:color w:val="808080" w:themeColor="background1" w:themeShade="80"/>
        <w:sz w:val="28"/>
        <w:szCs w:val="28"/>
      </w:rPr>
      <w:fldChar w:fldCharType="begin"/>
    </w:r>
    <w:r w:rsidR="00E12A73" w:rsidRPr="00B14D6F">
      <w:rPr>
        <w:color w:val="808080" w:themeColor="background1" w:themeShade="80"/>
        <w:sz w:val="28"/>
        <w:szCs w:val="28"/>
        <w:lang w:val="en-US"/>
      </w:rPr>
      <w:instrText xml:space="preserve"> NUMPAGES  \* Arabic  \* MERGEFORMAT </w:instrText>
    </w:r>
    <w:r w:rsidR="00E12A73" w:rsidRPr="00E12A73">
      <w:rPr>
        <w:color w:val="808080" w:themeColor="background1" w:themeShade="80"/>
        <w:sz w:val="28"/>
        <w:szCs w:val="28"/>
      </w:rPr>
      <w:fldChar w:fldCharType="separate"/>
    </w:r>
    <w:r w:rsidR="00A17C8C">
      <w:rPr>
        <w:noProof/>
        <w:color w:val="808080" w:themeColor="background1" w:themeShade="80"/>
        <w:sz w:val="28"/>
        <w:szCs w:val="28"/>
        <w:lang w:val="en-US"/>
      </w:rPr>
      <w:t>7</w:t>
    </w:r>
    <w:r w:rsidR="00E12A73" w:rsidRPr="00E12A73">
      <w:rPr>
        <w:color w:val="808080" w:themeColor="background1" w:themeShade="80"/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5834" w:rsidRDefault="00C05834" w:rsidP="00E12A73">
      <w:pPr>
        <w:spacing w:after="0" w:line="240" w:lineRule="auto"/>
      </w:pPr>
      <w:r>
        <w:separator/>
      </w:r>
    </w:p>
  </w:footnote>
  <w:footnote w:type="continuationSeparator" w:id="0">
    <w:p w:rsidR="00C05834" w:rsidRDefault="00C05834" w:rsidP="00E12A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257E15"/>
    <w:multiLevelType w:val="hybridMultilevel"/>
    <w:tmpl w:val="61FEC4F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3300F50"/>
    <w:multiLevelType w:val="hybridMultilevel"/>
    <w:tmpl w:val="5CCA25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C91E30"/>
    <w:multiLevelType w:val="hybridMultilevel"/>
    <w:tmpl w:val="6AF6D6DC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BE4589C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87E1127"/>
    <w:multiLevelType w:val="hybridMultilevel"/>
    <w:tmpl w:val="54A4940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C94827"/>
    <w:multiLevelType w:val="hybridMultilevel"/>
    <w:tmpl w:val="8F6CCB5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49E1B87"/>
    <w:multiLevelType w:val="hybridMultilevel"/>
    <w:tmpl w:val="7B2A861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64639F8"/>
    <w:multiLevelType w:val="hybridMultilevel"/>
    <w:tmpl w:val="4260E780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C1A38B7"/>
    <w:multiLevelType w:val="hybridMultilevel"/>
    <w:tmpl w:val="EE2A413E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3B7457"/>
    <w:multiLevelType w:val="hybridMultilevel"/>
    <w:tmpl w:val="6CC6665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65890922"/>
    <w:multiLevelType w:val="hybridMultilevel"/>
    <w:tmpl w:val="3186497C"/>
    <w:lvl w:ilvl="0" w:tplc="C3E60B0A">
      <w:start w:val="1"/>
      <w:numFmt w:val="bullet"/>
      <w:pStyle w:val="CompactListParagraph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85A1D08"/>
    <w:multiLevelType w:val="hybridMultilevel"/>
    <w:tmpl w:val="D65E6EEC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6B304D1E"/>
    <w:multiLevelType w:val="hybridMultilevel"/>
    <w:tmpl w:val="7E74C74C"/>
    <w:lvl w:ilvl="0" w:tplc="041D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17">
    <w:nsid w:val="71174B41"/>
    <w:multiLevelType w:val="hybridMultilevel"/>
    <w:tmpl w:val="94749710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6A43920"/>
    <w:multiLevelType w:val="hybridMultilevel"/>
    <w:tmpl w:val="800A8584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7886E3C"/>
    <w:multiLevelType w:val="hybridMultilevel"/>
    <w:tmpl w:val="8F809E3A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9032F19"/>
    <w:multiLevelType w:val="hybridMultilevel"/>
    <w:tmpl w:val="87AC4FE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7"/>
  </w:num>
  <w:num w:numId="3">
    <w:abstractNumId w:val="1"/>
  </w:num>
  <w:num w:numId="4">
    <w:abstractNumId w:val="0"/>
  </w:num>
  <w:num w:numId="5">
    <w:abstractNumId w:val="20"/>
  </w:num>
  <w:num w:numId="6">
    <w:abstractNumId w:val="2"/>
  </w:num>
  <w:num w:numId="7">
    <w:abstractNumId w:val="13"/>
  </w:num>
  <w:num w:numId="8">
    <w:abstractNumId w:val="5"/>
  </w:num>
  <w:num w:numId="9">
    <w:abstractNumId w:val="16"/>
  </w:num>
  <w:num w:numId="10">
    <w:abstractNumId w:val="4"/>
  </w:num>
  <w:num w:numId="11">
    <w:abstractNumId w:val="6"/>
  </w:num>
  <w:num w:numId="12">
    <w:abstractNumId w:val="15"/>
  </w:num>
  <w:num w:numId="13">
    <w:abstractNumId w:val="18"/>
  </w:num>
  <w:num w:numId="14">
    <w:abstractNumId w:val="9"/>
  </w:num>
  <w:num w:numId="15">
    <w:abstractNumId w:val="19"/>
  </w:num>
  <w:num w:numId="16">
    <w:abstractNumId w:val="17"/>
  </w:num>
  <w:num w:numId="17">
    <w:abstractNumId w:val="11"/>
  </w:num>
  <w:num w:numId="18">
    <w:abstractNumId w:val="10"/>
  </w:num>
  <w:num w:numId="19">
    <w:abstractNumId w:val="8"/>
  </w:num>
  <w:num w:numId="20">
    <w:abstractNumId w:val="3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1479D"/>
    <w:rsid w:val="00033091"/>
    <w:rsid w:val="00054D9F"/>
    <w:rsid w:val="00057722"/>
    <w:rsid w:val="00076350"/>
    <w:rsid w:val="00092E30"/>
    <w:rsid w:val="00096CF9"/>
    <w:rsid w:val="000A44D8"/>
    <w:rsid w:val="000E3CB0"/>
    <w:rsid w:val="000F7904"/>
    <w:rsid w:val="00100F82"/>
    <w:rsid w:val="0010102B"/>
    <w:rsid w:val="001348E6"/>
    <w:rsid w:val="001439F6"/>
    <w:rsid w:val="00151B44"/>
    <w:rsid w:val="00167425"/>
    <w:rsid w:val="00170ACA"/>
    <w:rsid w:val="00181E10"/>
    <w:rsid w:val="001A4E29"/>
    <w:rsid w:val="001C0159"/>
    <w:rsid w:val="001D7145"/>
    <w:rsid w:val="001E6880"/>
    <w:rsid w:val="001E69C1"/>
    <w:rsid w:val="00204F46"/>
    <w:rsid w:val="00224EC8"/>
    <w:rsid w:val="0022714F"/>
    <w:rsid w:val="002523E2"/>
    <w:rsid w:val="00277AB4"/>
    <w:rsid w:val="00286454"/>
    <w:rsid w:val="00295465"/>
    <w:rsid w:val="002A3DE4"/>
    <w:rsid w:val="002A582E"/>
    <w:rsid w:val="002C2499"/>
    <w:rsid w:val="002D1804"/>
    <w:rsid w:val="002E7654"/>
    <w:rsid w:val="002F7E55"/>
    <w:rsid w:val="00301BD2"/>
    <w:rsid w:val="0032365D"/>
    <w:rsid w:val="00343BE9"/>
    <w:rsid w:val="0038640A"/>
    <w:rsid w:val="003B72F6"/>
    <w:rsid w:val="003D513B"/>
    <w:rsid w:val="003D57B2"/>
    <w:rsid w:val="003E5535"/>
    <w:rsid w:val="003F2309"/>
    <w:rsid w:val="0040135A"/>
    <w:rsid w:val="00411F12"/>
    <w:rsid w:val="00427B96"/>
    <w:rsid w:val="0044410A"/>
    <w:rsid w:val="00451795"/>
    <w:rsid w:val="004539C9"/>
    <w:rsid w:val="004616AC"/>
    <w:rsid w:val="00472AEB"/>
    <w:rsid w:val="00482DF8"/>
    <w:rsid w:val="00490DB4"/>
    <w:rsid w:val="0049794B"/>
    <w:rsid w:val="004C3C5F"/>
    <w:rsid w:val="004D7A89"/>
    <w:rsid w:val="004E587F"/>
    <w:rsid w:val="004F65AB"/>
    <w:rsid w:val="0055162B"/>
    <w:rsid w:val="00561F37"/>
    <w:rsid w:val="00562535"/>
    <w:rsid w:val="005745CE"/>
    <w:rsid w:val="0058029B"/>
    <w:rsid w:val="00581676"/>
    <w:rsid w:val="00584161"/>
    <w:rsid w:val="00585409"/>
    <w:rsid w:val="00595711"/>
    <w:rsid w:val="005C372F"/>
    <w:rsid w:val="005C6B80"/>
    <w:rsid w:val="005F5AC0"/>
    <w:rsid w:val="00626E47"/>
    <w:rsid w:val="0064091F"/>
    <w:rsid w:val="00665D8D"/>
    <w:rsid w:val="006751A6"/>
    <w:rsid w:val="006865F3"/>
    <w:rsid w:val="006A0D5C"/>
    <w:rsid w:val="006A23CB"/>
    <w:rsid w:val="006A2848"/>
    <w:rsid w:val="006A28AC"/>
    <w:rsid w:val="006A2B5A"/>
    <w:rsid w:val="006A648C"/>
    <w:rsid w:val="006B7FA0"/>
    <w:rsid w:val="006C5879"/>
    <w:rsid w:val="006D1758"/>
    <w:rsid w:val="006D7FD6"/>
    <w:rsid w:val="006F182A"/>
    <w:rsid w:val="00712576"/>
    <w:rsid w:val="00747B64"/>
    <w:rsid w:val="00757D7C"/>
    <w:rsid w:val="00762752"/>
    <w:rsid w:val="00766FB7"/>
    <w:rsid w:val="00780642"/>
    <w:rsid w:val="007B1F0F"/>
    <w:rsid w:val="007D5CC1"/>
    <w:rsid w:val="007E0EBD"/>
    <w:rsid w:val="007F6641"/>
    <w:rsid w:val="00806B28"/>
    <w:rsid w:val="00822947"/>
    <w:rsid w:val="00826042"/>
    <w:rsid w:val="008333AC"/>
    <w:rsid w:val="00834F80"/>
    <w:rsid w:val="00835AEF"/>
    <w:rsid w:val="00885BEC"/>
    <w:rsid w:val="00885D13"/>
    <w:rsid w:val="008A2788"/>
    <w:rsid w:val="008B7EAD"/>
    <w:rsid w:val="008E2551"/>
    <w:rsid w:val="008F6CDF"/>
    <w:rsid w:val="00914EBB"/>
    <w:rsid w:val="009343A8"/>
    <w:rsid w:val="00967ADA"/>
    <w:rsid w:val="0098446C"/>
    <w:rsid w:val="00985DD5"/>
    <w:rsid w:val="009B3A9E"/>
    <w:rsid w:val="009B50CC"/>
    <w:rsid w:val="009C69B0"/>
    <w:rsid w:val="009D5122"/>
    <w:rsid w:val="009D515B"/>
    <w:rsid w:val="009E4B0A"/>
    <w:rsid w:val="009E6176"/>
    <w:rsid w:val="00A14BFB"/>
    <w:rsid w:val="00A1520E"/>
    <w:rsid w:val="00A15912"/>
    <w:rsid w:val="00A17C8C"/>
    <w:rsid w:val="00A33758"/>
    <w:rsid w:val="00A4353C"/>
    <w:rsid w:val="00A47771"/>
    <w:rsid w:val="00A528F7"/>
    <w:rsid w:val="00A8753E"/>
    <w:rsid w:val="00AB22C2"/>
    <w:rsid w:val="00AC4698"/>
    <w:rsid w:val="00AC6410"/>
    <w:rsid w:val="00AD297B"/>
    <w:rsid w:val="00AE4912"/>
    <w:rsid w:val="00B06DE3"/>
    <w:rsid w:val="00B14D6F"/>
    <w:rsid w:val="00B27539"/>
    <w:rsid w:val="00B278AF"/>
    <w:rsid w:val="00B27BF9"/>
    <w:rsid w:val="00B30A9B"/>
    <w:rsid w:val="00B34801"/>
    <w:rsid w:val="00B46396"/>
    <w:rsid w:val="00B57B07"/>
    <w:rsid w:val="00B6085D"/>
    <w:rsid w:val="00B60C9B"/>
    <w:rsid w:val="00B755F8"/>
    <w:rsid w:val="00BA3509"/>
    <w:rsid w:val="00BA4FCE"/>
    <w:rsid w:val="00BC2291"/>
    <w:rsid w:val="00BE339D"/>
    <w:rsid w:val="00BF2ABA"/>
    <w:rsid w:val="00BF41D8"/>
    <w:rsid w:val="00BF6247"/>
    <w:rsid w:val="00C05834"/>
    <w:rsid w:val="00C270AA"/>
    <w:rsid w:val="00C37DDA"/>
    <w:rsid w:val="00C63FD1"/>
    <w:rsid w:val="00C74A62"/>
    <w:rsid w:val="00C83BA9"/>
    <w:rsid w:val="00C878C7"/>
    <w:rsid w:val="00CA7E11"/>
    <w:rsid w:val="00CB0BA7"/>
    <w:rsid w:val="00CB56D7"/>
    <w:rsid w:val="00CD3897"/>
    <w:rsid w:val="00CF1806"/>
    <w:rsid w:val="00D03548"/>
    <w:rsid w:val="00D068D2"/>
    <w:rsid w:val="00D20DF9"/>
    <w:rsid w:val="00D227DB"/>
    <w:rsid w:val="00D235CB"/>
    <w:rsid w:val="00D43C56"/>
    <w:rsid w:val="00D541A5"/>
    <w:rsid w:val="00D55599"/>
    <w:rsid w:val="00D60525"/>
    <w:rsid w:val="00D6561B"/>
    <w:rsid w:val="00D673B4"/>
    <w:rsid w:val="00D84781"/>
    <w:rsid w:val="00D928BE"/>
    <w:rsid w:val="00D93A62"/>
    <w:rsid w:val="00DC102A"/>
    <w:rsid w:val="00DE1CFD"/>
    <w:rsid w:val="00DF77C2"/>
    <w:rsid w:val="00E12A73"/>
    <w:rsid w:val="00E144A1"/>
    <w:rsid w:val="00E267D3"/>
    <w:rsid w:val="00E6680E"/>
    <w:rsid w:val="00E67157"/>
    <w:rsid w:val="00E97032"/>
    <w:rsid w:val="00EA7636"/>
    <w:rsid w:val="00EB70E1"/>
    <w:rsid w:val="00EC3E4D"/>
    <w:rsid w:val="00EF6346"/>
    <w:rsid w:val="00F172C8"/>
    <w:rsid w:val="00F23EFA"/>
    <w:rsid w:val="00F27651"/>
    <w:rsid w:val="00F32B34"/>
    <w:rsid w:val="00F37220"/>
    <w:rsid w:val="00F54A86"/>
    <w:rsid w:val="00F6641B"/>
    <w:rsid w:val="00F66E8E"/>
    <w:rsid w:val="00F72929"/>
    <w:rsid w:val="00F81975"/>
    <w:rsid w:val="00F85532"/>
    <w:rsid w:val="00FC025C"/>
    <w:rsid w:val="00FC238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170ACA"/>
    <w:pPr>
      <w:keepNext/>
      <w:keepLines/>
      <w:pageBreakBefore/>
      <w:pBdr>
        <w:bottom w:val="single" w:sz="18" w:space="1" w:color="17365D" w:themeColor="text2" w:themeShade="BF"/>
      </w:pBdr>
      <w:spacing w:after="480"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170ACA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link w:val="ListParagraphChar"/>
    <w:uiPriority w:val="34"/>
    <w:qFormat/>
    <w:rsid w:val="0038640A"/>
    <w:pPr>
      <w:spacing w:before="160" w:after="0"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A73"/>
    <w:rPr>
      <w:sz w:val="36"/>
    </w:rPr>
  </w:style>
  <w:style w:type="paragraph" w:styleId="Footer">
    <w:name w:val="footer"/>
    <w:basedOn w:val="Normal"/>
    <w:link w:val="Foot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A73"/>
    <w:rPr>
      <w:sz w:val="36"/>
    </w:rPr>
  </w:style>
  <w:style w:type="paragraph" w:customStyle="1" w:styleId="CompactListParagraph">
    <w:name w:val="Compact List Paragraph"/>
    <w:basedOn w:val="ListParagraph"/>
    <w:link w:val="CompactListParagraphChar"/>
    <w:qFormat/>
    <w:rsid w:val="003B72F6"/>
    <w:pPr>
      <w:numPr>
        <w:numId w:val="21"/>
      </w:numPr>
      <w:spacing w:before="0"/>
      <w:ind w:left="1077" w:hanging="357"/>
    </w:pPr>
    <w:rPr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8640A"/>
    <w:rPr>
      <w:sz w:val="36"/>
    </w:rPr>
  </w:style>
  <w:style w:type="character" w:customStyle="1" w:styleId="CompactListParagraphChar">
    <w:name w:val="Compact List Paragraph Char"/>
    <w:basedOn w:val="ListParagraphChar"/>
    <w:link w:val="CompactListParagraph"/>
    <w:rsid w:val="003B72F6"/>
    <w:rPr>
      <w:sz w:val="3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170ACA"/>
    <w:pPr>
      <w:keepNext/>
      <w:keepLines/>
      <w:pageBreakBefore/>
      <w:pBdr>
        <w:bottom w:val="single" w:sz="18" w:space="1" w:color="17365D" w:themeColor="text2" w:themeShade="BF"/>
      </w:pBdr>
      <w:spacing w:after="480"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170ACA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link w:val="ListParagraphChar"/>
    <w:uiPriority w:val="34"/>
    <w:qFormat/>
    <w:rsid w:val="0038640A"/>
    <w:pPr>
      <w:spacing w:before="160" w:after="0"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A73"/>
    <w:rPr>
      <w:sz w:val="36"/>
    </w:rPr>
  </w:style>
  <w:style w:type="paragraph" w:styleId="Footer">
    <w:name w:val="footer"/>
    <w:basedOn w:val="Normal"/>
    <w:link w:val="Foot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A73"/>
    <w:rPr>
      <w:sz w:val="36"/>
    </w:rPr>
  </w:style>
  <w:style w:type="paragraph" w:customStyle="1" w:styleId="CompactListParagraph">
    <w:name w:val="Compact List Paragraph"/>
    <w:basedOn w:val="ListParagraph"/>
    <w:link w:val="CompactListParagraphChar"/>
    <w:qFormat/>
    <w:rsid w:val="003B72F6"/>
    <w:pPr>
      <w:numPr>
        <w:numId w:val="21"/>
      </w:numPr>
      <w:spacing w:before="0"/>
      <w:ind w:left="1077" w:hanging="357"/>
    </w:pPr>
    <w:rPr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8640A"/>
    <w:rPr>
      <w:sz w:val="36"/>
    </w:rPr>
  </w:style>
  <w:style w:type="character" w:customStyle="1" w:styleId="CompactListParagraphChar">
    <w:name w:val="Compact List Paragraph Char"/>
    <w:basedOn w:val="ListParagraphChar"/>
    <w:link w:val="CompactListParagraph"/>
    <w:rsid w:val="003B72F6"/>
    <w:rPr>
      <w:sz w:val="3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82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ictorha@kth.se" TargetMode="Externa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mailto:chrryd@kth.se" TargetMode="Externa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hjalle@sgh.s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mailto:joanpip@kth.se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mailto:stjer@kth.se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</Pages>
  <Words>446</Words>
  <Characters>236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2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;victorha@kth.se</dc:creator>
  <cp:lastModifiedBy>Victor Hallberg</cp:lastModifiedBy>
  <cp:revision>88</cp:revision>
  <cp:lastPrinted>2012-05-15T22:02:00Z</cp:lastPrinted>
  <dcterms:created xsi:type="dcterms:W3CDTF">2012-05-15T15:11:00Z</dcterms:created>
  <dcterms:modified xsi:type="dcterms:W3CDTF">2012-05-15T22:03:00Z</dcterms:modified>
</cp:coreProperties>
</file>